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76A04" w:rsidRDefault="00A31366">
      <w:r>
        <w:object w:dxaOrig="12840" w:dyaOrig="152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65pt;height:556.05pt" o:ole="">
            <v:imagedata r:id="rId4" o:title=""/>
          </v:shape>
          <o:OLEObject Type="Embed" ProgID="Visio.Drawing.15" ShapeID="_x0000_i1025" DrawAspect="Content" ObjectID="_1616164776" r:id="rId5"/>
        </w:object>
      </w:r>
      <w:bookmarkStart w:id="0" w:name="_GoBack"/>
      <w:bookmarkEnd w:id="0"/>
    </w:p>
    <w:sectPr w:rsidR="00F76A04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42F1"/>
    <w:rsid w:val="004C42F1"/>
    <w:rsid w:val="00A31366"/>
    <w:rsid w:val="00F76A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E31666F-E8B0-48CA-93B1-B8FDBF67CC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_________Microsoft_Visio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Kuznecovs</dc:creator>
  <cp:keywords/>
  <dc:description/>
  <cp:lastModifiedBy>Nikita Kuznecovs</cp:lastModifiedBy>
  <cp:revision>2</cp:revision>
  <dcterms:created xsi:type="dcterms:W3CDTF">2019-04-07T14:52:00Z</dcterms:created>
  <dcterms:modified xsi:type="dcterms:W3CDTF">2019-04-07T14:53:00Z</dcterms:modified>
</cp:coreProperties>
</file>